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3B8C05" w14:textId="77777777" w:rsidR="0075018D" w:rsidRPr="00D149A8" w:rsidRDefault="00F127D7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5C1E21D6" wp14:editId="0B050608">
                <wp:simplePos x="0" y="0"/>
                <wp:positionH relativeFrom="column">
                  <wp:posOffset>-895350</wp:posOffset>
                </wp:positionH>
                <wp:positionV relativeFrom="paragraph">
                  <wp:posOffset>-458470</wp:posOffset>
                </wp:positionV>
                <wp:extent cx="6648450" cy="9477375"/>
                <wp:effectExtent l="0" t="0" r="0" b="28575"/>
                <wp:wrapNone/>
                <wp:docPr id="2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48450" cy="9477375"/>
                          <a:chOff x="710" y="501"/>
                          <a:chExt cx="10470" cy="14565"/>
                        </a:xfrm>
                      </wpg:grpSpPr>
                      <wpg:grpSp>
                        <wpg:cNvPr id="3" name="Group 3"/>
                        <wpg:cNvGrpSpPr>
                          <a:grpSpLocks/>
                        </wpg:cNvGrpSpPr>
                        <wpg:grpSpPr bwMode="auto">
                          <a:xfrm>
                            <a:off x="710" y="501"/>
                            <a:ext cx="10470" cy="14565"/>
                            <a:chOff x="1006" y="1008"/>
                            <a:chExt cx="10470" cy="14565"/>
                          </a:xfrm>
                        </wpg:grpSpPr>
                        <wps:wsp>
                          <wps:cNvPr id="4" name="Line 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76" y="1008"/>
                              <a:ext cx="0" cy="14565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6" y="2628"/>
                              <a:ext cx="10470" cy="0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pic:pic xmlns:pic="http://schemas.openxmlformats.org/drawingml/2006/picture">
                        <pic:nvPicPr>
                          <pic:cNvPr id="6" name="Picture 6" descr="эмблема ЕКТС 20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135" y="1180"/>
                            <a:ext cx="889" cy="14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08D74E9" id="Группа 1" o:spid="_x0000_s1026" style="position:absolute;margin-left:-70.5pt;margin-top:-36.1pt;width:523.5pt;height:746.25pt;z-index:251658240" coordorigin="710,501" coordsize="10470,1456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">
                <v:group id="Group 3" o:spid="_x0000_s1027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line id="Line 4" o:spid="_x0000_s1028" style="position:absolute;visibility:visible;mso-wrap-style:square" from="1876,1008" to="1876,15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YHTwwAAANoAAAAPAAAAZHJzL2Rvd25yZXYueG1sRI9BSwMx&#10;FITvgv8hPMGLdLOKtG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YFGB08MAAADaAAAADwAA&#10;AAAAAAAAAAAAAAAHAgAAZHJzL2Rvd25yZXYueG1sUEsFBgAAAAADAAMAtwAAAPcCAAAAAA==&#10;" strokecolor="#5f497a" strokeweight="6pt">
                    <v:stroke linestyle="thickBetweenThin"/>
                  </v:line>
                  <v:line id="Line 5" o:spid="_x0000_s1029" style="position:absolute;visibility:visible;mso-wrap-style:square" from="1006,2628" to="11476,2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SRIwwAAANoAAAAPAAAAZHJzL2Rvd25yZXYueG1sRI9BSwMx&#10;FITvgv8hPMGLdLMKtm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Dx0kSMMAAADaAAAADwAA&#10;AAAAAAAAAAAAAAAHAgAAZHJzL2Rvd25yZXYueG1sUEsFBgAAAAADAAMAtwAAAPcCAAAAAA==&#10;" strokecolor="#5f497a" strokeweight="6pt">
                    <v:stroke linestyle="thickBetweenThin"/>
                  </v:line>
                </v:group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6" o:spid="_x0000_s1030" type="#_x0000_t75" alt="эмблема ЕКТС 2009" style="position:absolute;left:1135;top:1180;width:889;height:14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">
                  <v:imagedata r:id="rId6" o:title="эмблема ЕКТС 2009"/>
                </v:shape>
              </v:group>
            </w:pict>
          </mc:Fallback>
        </mc:AlternateConten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Министерство образования и </w:t>
      </w:r>
      <w:r w:rsidR="00A64B5A" w:rsidRPr="00D149A8">
        <w:rPr>
          <w:rFonts w:ascii="Times New Roman" w:hAnsi="Times New Roman" w:cs="Times New Roman"/>
          <w:sz w:val="28"/>
          <w:szCs w:val="28"/>
        </w:rPr>
        <w:t>моло</w:t>
      </w:r>
      <w:r w:rsidR="00CD2316" w:rsidRPr="00D149A8">
        <w:rPr>
          <w:rFonts w:ascii="Times New Roman" w:hAnsi="Times New Roman" w:cs="Times New Roman"/>
          <w:sz w:val="28"/>
          <w:szCs w:val="28"/>
        </w:rPr>
        <w:t>дежной политики</w: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 Свердловской области</w:t>
      </w:r>
    </w:p>
    <w:p w14:paraId="3C775D9B" w14:textId="77777777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ГАПОУ СО «Екатеринбургский колледж транспортного строительства»</w:t>
      </w:r>
    </w:p>
    <w:p w14:paraId="4A4EC937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B8A2EE0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F3536CC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783E76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A515C91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E591412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A63D7DF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735D5DF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FEB231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AAE69D8" w14:textId="686F26E2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Отчёт по </w:t>
      </w:r>
      <w:proofErr w:type="gramStart"/>
      <w:r w:rsidRPr="00D149A8">
        <w:rPr>
          <w:rFonts w:ascii="Times New Roman" w:hAnsi="Times New Roman" w:cs="Times New Roman"/>
          <w:sz w:val="28"/>
          <w:szCs w:val="28"/>
        </w:rPr>
        <w:t>программе  «</w:t>
      </w:r>
      <w:proofErr w:type="gramEnd"/>
      <w:r w:rsidR="00AD4547">
        <w:rPr>
          <w:rFonts w:ascii="Times New Roman" w:hAnsi="Times New Roman" w:cs="Times New Roman"/>
          <w:b/>
          <w:color w:val="FF0000"/>
          <w:sz w:val="28"/>
          <w:szCs w:val="28"/>
        </w:rPr>
        <w:t>Практика 5-6</w:t>
      </w:r>
      <w:r w:rsidRPr="00D149A8">
        <w:rPr>
          <w:rFonts w:ascii="Times New Roman" w:hAnsi="Times New Roman" w:cs="Times New Roman"/>
          <w:sz w:val="28"/>
          <w:szCs w:val="28"/>
        </w:rPr>
        <w:t>»</w:t>
      </w:r>
    </w:p>
    <w:p w14:paraId="701F75A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1F1A75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2EAD9171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3B177E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A523103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1E2F143D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F281AF7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109F2F0E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5DCDDD7" w14:textId="1BD0242B" w:rsidR="0075018D" w:rsidRPr="00004E03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Выполнил: </w:t>
      </w:r>
      <w:r w:rsidR="00AD4547">
        <w:rPr>
          <w:rFonts w:ascii="Times New Roman" w:hAnsi="Times New Roman" w:cs="Times New Roman"/>
          <w:sz w:val="28"/>
          <w:szCs w:val="28"/>
        </w:rPr>
        <w:t>Швец А.Е</w:t>
      </w:r>
    </w:p>
    <w:p w14:paraId="45374BF5" w14:textId="77777777" w:rsidR="0075018D" w:rsidRPr="00D149A8" w:rsidRDefault="003D4F86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а: ПР-21</w:t>
      </w:r>
    </w:p>
    <w:p w14:paraId="7569E173" w14:textId="77777777" w:rsidR="0075018D" w:rsidRPr="00D149A8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Преподаватель: </w:t>
      </w:r>
      <w:r w:rsidR="00CD2316" w:rsidRPr="00D149A8">
        <w:rPr>
          <w:rFonts w:ascii="Times New Roman" w:hAnsi="Times New Roman" w:cs="Times New Roman"/>
          <w:sz w:val="28"/>
          <w:szCs w:val="28"/>
        </w:rPr>
        <w:t>Мирошниченко</w:t>
      </w:r>
      <w:r w:rsidRPr="00D149A8">
        <w:rPr>
          <w:rFonts w:ascii="Times New Roman" w:hAnsi="Times New Roman" w:cs="Times New Roman"/>
          <w:sz w:val="28"/>
          <w:szCs w:val="28"/>
        </w:rPr>
        <w:t xml:space="preserve"> Г.В</w:t>
      </w:r>
    </w:p>
    <w:p w14:paraId="79FAE4BF" w14:textId="77777777" w:rsidR="005F4875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20</w:t>
      </w:r>
      <w:r w:rsidR="00CD2316" w:rsidRPr="00D149A8">
        <w:rPr>
          <w:rFonts w:ascii="Times New Roman" w:hAnsi="Times New Roman" w:cs="Times New Roman"/>
          <w:sz w:val="28"/>
          <w:szCs w:val="28"/>
        </w:rPr>
        <w:t>2</w:t>
      </w:r>
      <w:r w:rsidR="00405417">
        <w:rPr>
          <w:rFonts w:ascii="Times New Roman" w:hAnsi="Times New Roman" w:cs="Times New Roman"/>
          <w:sz w:val="28"/>
          <w:szCs w:val="28"/>
        </w:rPr>
        <w:t>2</w:t>
      </w:r>
    </w:p>
    <w:p w14:paraId="292669DA" w14:textId="77777777" w:rsidR="0075018D" w:rsidRDefault="0075018D" w:rsidP="0075018D">
      <w:pPr>
        <w:jc w:val="center"/>
      </w:pPr>
    </w:p>
    <w:p w14:paraId="41B78A6A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:</w:t>
      </w:r>
    </w:p>
    <w:p w14:paraId="3945E385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Входные и выходные данные</w:t>
      </w:r>
    </w:p>
    <w:p w14:paraId="49362515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Листинг программы (если есть)</w:t>
      </w:r>
    </w:p>
    <w:p w14:paraId="3D396036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крин-шот экранов</w:t>
      </w:r>
    </w:p>
    <w:p w14:paraId="5D2CB954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стовые ситуации</w:t>
      </w:r>
    </w:p>
    <w:p w14:paraId="17CEB0D2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вод</w:t>
      </w:r>
    </w:p>
    <w:p w14:paraId="2A5D0DE3" w14:textId="4EEA8745" w:rsidR="00AD4547" w:rsidRDefault="00AD4547" w:rsidP="00004E03">
      <w:pPr>
        <w:rPr>
          <w:rFonts w:ascii="Times New Roman" w:hAnsi="Times New Roman" w:cs="Times New Roman"/>
          <w:sz w:val="28"/>
          <w:szCs w:val="28"/>
        </w:rPr>
      </w:pPr>
    </w:p>
    <w:p w14:paraId="165438B0" w14:textId="69000F6A" w:rsidR="00AD4547" w:rsidRDefault="00AD4547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="006A332C"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0156C3FA" w14:textId="10D8A989" w:rsidR="00AD4547" w:rsidRDefault="00AD4547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0A69653" wp14:editId="41E1DC99">
            <wp:extent cx="3543300" cy="56197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D21BA" w14:textId="774C5FFB" w:rsidR="00AD4547" w:rsidRPr="006A332C" w:rsidRDefault="00AD4547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ходные данные</w:t>
      </w:r>
      <w:r w:rsidRPr="006A332C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6A332C" w:rsidRPr="006A332C">
        <w:rPr>
          <w:rFonts w:ascii="Times New Roman" w:hAnsi="Times New Roman" w:cs="Times New Roman"/>
          <w:sz w:val="28"/>
          <w:szCs w:val="28"/>
        </w:rPr>
        <w:t>(</w:t>
      </w:r>
      <w:r w:rsidR="006A332C">
        <w:rPr>
          <w:rFonts w:ascii="Times New Roman" w:hAnsi="Times New Roman" w:cs="Times New Roman"/>
          <w:sz w:val="28"/>
          <w:szCs w:val="28"/>
          <w:lang w:val="en-US"/>
        </w:rPr>
        <w:t>int)</w:t>
      </w:r>
    </w:p>
    <w:p w14:paraId="661A0C44" w14:textId="29B58F1B" w:rsidR="00AD4547" w:rsidRPr="006A332C" w:rsidRDefault="00AD454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</w:t>
      </w:r>
      <w:r w:rsidRPr="006A332C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6A332C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A332C">
        <w:rPr>
          <w:rFonts w:ascii="Times New Roman" w:hAnsi="Times New Roman" w:cs="Times New Roman"/>
          <w:sz w:val="28"/>
          <w:szCs w:val="28"/>
        </w:rPr>
        <w:t>)</w:t>
      </w:r>
    </w:p>
    <w:p w14:paraId="108C7BCD" w14:textId="51C8D6E4" w:rsidR="00AD4547" w:rsidRPr="00AD4547" w:rsidRDefault="00AD4547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Код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7A9B7B7" w14:textId="4CB4D32F" w:rsidR="00AD4547" w:rsidRDefault="00AD4547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01681CC" wp14:editId="0A7E5324">
            <wp:extent cx="3933825" cy="19145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5797D" w14:textId="2266F796" w:rsidR="00AD4547" w:rsidRPr="00AD4547" w:rsidRDefault="00AD4547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естовая ситуация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04DFAA3" w14:textId="6334FF12" w:rsidR="00AD4547" w:rsidRDefault="00AD4547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5F82B96" wp14:editId="1119B5FA">
            <wp:extent cx="5940425" cy="1196975"/>
            <wp:effectExtent l="0" t="0" r="3175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9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2A3D9E" w14:textId="6823E301" w:rsidR="00AD4547" w:rsidRDefault="00AD4547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Блок схем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3C8860A" w14:textId="2B9651BE" w:rsidR="00AD4547" w:rsidRDefault="00AD4547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40CAA081" wp14:editId="387C5915">
            <wp:extent cx="5029200" cy="65055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650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1800F4" w14:textId="5AEC161F" w:rsidR="00AD4547" w:rsidRDefault="00AD4547" w:rsidP="00004E03"/>
    <w:p w14:paraId="2E199441" w14:textId="425C3E08" w:rsidR="00AD4547" w:rsidRDefault="00AD4547" w:rsidP="00004E03">
      <w:pPr>
        <w:rPr>
          <w:lang w:val="en-US"/>
        </w:rPr>
      </w:pPr>
      <w:r>
        <w:t>Задание2</w:t>
      </w:r>
      <w:r>
        <w:rPr>
          <w:lang w:val="en-US"/>
        </w:rPr>
        <w:t>:</w:t>
      </w:r>
    </w:p>
    <w:p w14:paraId="4E6C1636" w14:textId="77777777" w:rsidR="006A332C" w:rsidRPr="006A332C" w:rsidRDefault="006A332C" w:rsidP="006A332C">
      <w:pPr>
        <w:rPr>
          <w:rFonts w:ascii="Times New Roman" w:hAnsi="Times New Roman" w:cs="Times New Roman"/>
          <w:sz w:val="28"/>
          <w:szCs w:val="28"/>
        </w:rPr>
      </w:pPr>
      <w:r w:rsidRPr="006A332C">
        <w:rPr>
          <w:rFonts w:ascii="Times New Roman" w:hAnsi="Times New Roman" w:cs="Times New Roman"/>
          <w:sz w:val="28"/>
          <w:szCs w:val="28"/>
        </w:rPr>
        <w:t>Ввести с клавиатуры 2 числа. Увеличить большее из них на</w:t>
      </w:r>
    </w:p>
    <w:p w14:paraId="239CEBA3" w14:textId="77777777" w:rsidR="006A332C" w:rsidRPr="006A332C" w:rsidRDefault="006A332C" w:rsidP="006A332C">
      <w:pPr>
        <w:rPr>
          <w:rFonts w:ascii="Times New Roman" w:hAnsi="Times New Roman" w:cs="Times New Roman"/>
          <w:sz w:val="28"/>
          <w:szCs w:val="28"/>
        </w:rPr>
      </w:pPr>
      <w:r w:rsidRPr="006A332C">
        <w:rPr>
          <w:rFonts w:ascii="Times New Roman" w:hAnsi="Times New Roman" w:cs="Times New Roman"/>
          <w:sz w:val="28"/>
          <w:szCs w:val="28"/>
        </w:rPr>
        <w:t>1, если числа равны, возвести первое число в 3 – ю степень, иначе вывести</w:t>
      </w:r>
    </w:p>
    <w:p w14:paraId="67C4A1A7" w14:textId="2219D851" w:rsidR="006A332C" w:rsidRDefault="006A332C" w:rsidP="006A332C">
      <w:pPr>
        <w:rPr>
          <w:rFonts w:ascii="Times New Roman" w:hAnsi="Times New Roman" w:cs="Times New Roman"/>
          <w:sz w:val="28"/>
          <w:szCs w:val="28"/>
        </w:rPr>
      </w:pPr>
      <w:r w:rsidRPr="006A332C">
        <w:rPr>
          <w:rFonts w:ascii="Times New Roman" w:hAnsi="Times New Roman" w:cs="Times New Roman"/>
          <w:sz w:val="28"/>
          <w:szCs w:val="28"/>
        </w:rPr>
        <w:t>соответствующее сообщение.</w:t>
      </w:r>
    </w:p>
    <w:p w14:paraId="548C568B" w14:textId="480B04E3" w:rsidR="006A332C" w:rsidRDefault="006A332C" w:rsidP="006A332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ходные</w:t>
      </w:r>
      <w:r w:rsidRPr="006A332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irstnumbe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int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)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econdnumber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int)</w:t>
      </w:r>
    </w:p>
    <w:p w14:paraId="69C75719" w14:textId="0B4E786F" w:rsidR="006A332C" w:rsidRDefault="006A332C" w:rsidP="006A33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соответствующее заданию сообщение</w:t>
      </w:r>
    </w:p>
    <w:p w14:paraId="5C6EE807" w14:textId="77777777" w:rsidR="006A332C" w:rsidRDefault="006A332C" w:rsidP="006A332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од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  <w:r>
        <w:rPr>
          <w:noProof/>
        </w:rPr>
        <w:drawing>
          <wp:inline distT="0" distB="0" distL="0" distR="0" wp14:anchorId="49E09BB2" wp14:editId="2FA8C761">
            <wp:extent cx="5940425" cy="3292475"/>
            <wp:effectExtent l="0" t="0" r="3175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9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18C7C" w14:textId="0E5EA3E0" w:rsidR="006A332C" w:rsidRDefault="006A332C" w:rsidP="006A33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схема</w:t>
      </w:r>
    </w:p>
    <w:p w14:paraId="60C898A7" w14:textId="4111546D" w:rsidR="006A332C" w:rsidRPr="006A332C" w:rsidRDefault="006A332C" w:rsidP="006A332C">
      <w:pPr>
        <w:rPr>
          <w:rFonts w:ascii="Times New Roman" w:hAnsi="Times New Roman" w:cs="Times New Roman"/>
          <w:sz w:val="28"/>
          <w:szCs w:val="28"/>
        </w:rPr>
      </w:pPr>
      <w:r>
        <w:object w:dxaOrig="7426" w:dyaOrig="9691" w14:anchorId="68CDFA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70.85pt;height:484.25pt" o:ole="">
            <v:imagedata r:id="rId12" o:title=""/>
          </v:shape>
          <o:OLEObject Type="Embed" ProgID="Visio.Drawing.15" ShapeID="_x0000_i1029" DrawAspect="Content" ObjectID="_1736582724" r:id="rId13"/>
        </w:object>
      </w:r>
    </w:p>
    <w:p w14:paraId="3A4447EE" w14:textId="4783D886" w:rsidR="006A332C" w:rsidRDefault="00206B1F" w:rsidP="006A33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овая ситуация</w:t>
      </w:r>
    </w:p>
    <w:p w14:paraId="28165C1B" w14:textId="6B9BD3BB" w:rsidR="00206B1F" w:rsidRDefault="00206B1F" w:rsidP="006A332C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0599C61" wp14:editId="0F4BBF53">
            <wp:extent cx="5940425" cy="135699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56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6A4D1" w14:textId="77777777" w:rsidR="00206B1F" w:rsidRDefault="00206B1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180F74C" w14:textId="5A1FC064" w:rsidR="00206B1F" w:rsidRDefault="00206B1F" w:rsidP="006A33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3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A2513B1" w14:textId="77777777" w:rsidR="00206B1F" w:rsidRPr="00206B1F" w:rsidRDefault="00206B1F" w:rsidP="00206B1F">
      <w:pPr>
        <w:rPr>
          <w:rFonts w:ascii="Times New Roman" w:hAnsi="Times New Roman" w:cs="Times New Roman"/>
          <w:sz w:val="28"/>
          <w:szCs w:val="28"/>
        </w:rPr>
      </w:pPr>
      <w:r w:rsidRPr="00206B1F">
        <w:rPr>
          <w:rFonts w:ascii="Times New Roman" w:hAnsi="Times New Roman" w:cs="Times New Roman"/>
          <w:sz w:val="28"/>
          <w:szCs w:val="28"/>
        </w:rPr>
        <w:t>Для произвольной цифры от 0 до 9 вывести на консоль ее</w:t>
      </w:r>
    </w:p>
    <w:p w14:paraId="5B71591F" w14:textId="77777777" w:rsidR="00206B1F" w:rsidRPr="00206B1F" w:rsidRDefault="00206B1F" w:rsidP="00206B1F">
      <w:pPr>
        <w:rPr>
          <w:rFonts w:ascii="Times New Roman" w:hAnsi="Times New Roman" w:cs="Times New Roman"/>
          <w:sz w:val="28"/>
          <w:szCs w:val="28"/>
        </w:rPr>
      </w:pPr>
      <w:r w:rsidRPr="00206B1F">
        <w:rPr>
          <w:rFonts w:ascii="Times New Roman" w:hAnsi="Times New Roman" w:cs="Times New Roman"/>
          <w:sz w:val="28"/>
          <w:szCs w:val="28"/>
        </w:rPr>
        <w:t xml:space="preserve">значение прописью, используя оператор </w:t>
      </w:r>
      <w:proofErr w:type="spellStart"/>
      <w:r w:rsidRPr="00206B1F">
        <w:rPr>
          <w:rFonts w:ascii="Times New Roman" w:hAnsi="Times New Roman" w:cs="Times New Roman"/>
          <w:sz w:val="28"/>
          <w:szCs w:val="28"/>
        </w:rPr>
        <w:t>when</w:t>
      </w:r>
      <w:proofErr w:type="spellEnd"/>
      <w:r w:rsidRPr="00206B1F">
        <w:rPr>
          <w:rFonts w:ascii="Times New Roman" w:hAnsi="Times New Roman" w:cs="Times New Roman"/>
          <w:sz w:val="28"/>
          <w:szCs w:val="28"/>
        </w:rPr>
        <w:t>. Например, для цифры 9 на</w:t>
      </w:r>
    </w:p>
    <w:p w14:paraId="0F24B0B2" w14:textId="2CD85FD5" w:rsidR="00206B1F" w:rsidRDefault="00206B1F" w:rsidP="00206B1F">
      <w:pPr>
        <w:rPr>
          <w:rFonts w:ascii="Times New Roman" w:hAnsi="Times New Roman" w:cs="Times New Roman"/>
          <w:sz w:val="28"/>
          <w:szCs w:val="28"/>
        </w:rPr>
      </w:pPr>
      <w:r w:rsidRPr="00206B1F">
        <w:rPr>
          <w:rFonts w:ascii="Times New Roman" w:hAnsi="Times New Roman" w:cs="Times New Roman"/>
          <w:sz w:val="28"/>
          <w:szCs w:val="28"/>
        </w:rPr>
        <w:t>консоли должна быть напечатана строка «Девять».</w:t>
      </w:r>
    </w:p>
    <w:p w14:paraId="03E13CE8" w14:textId="50FCFC86" w:rsidR="00B713CF" w:rsidRDefault="00B713CF" w:rsidP="00206B1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ходные</w:t>
      </w:r>
      <w:r>
        <w:rPr>
          <w:rFonts w:ascii="Times New Roman" w:hAnsi="Times New Roman" w:cs="Times New Roman"/>
          <w:sz w:val="28"/>
          <w:szCs w:val="28"/>
          <w:lang w:val="en-US"/>
        </w:rPr>
        <w:t>:x</w:t>
      </w:r>
    </w:p>
    <w:p w14:paraId="14708875" w14:textId="20BE2CC1" w:rsidR="00B713CF" w:rsidRDefault="00B713CF" w:rsidP="00206B1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цифра в </w:t>
      </w:r>
      <w:proofErr w:type="spellStart"/>
      <w:r>
        <w:rPr>
          <w:rFonts w:ascii="Times New Roman" w:hAnsi="Times New Roman" w:cs="Times New Roman"/>
          <w:sz w:val="28"/>
          <w:szCs w:val="28"/>
        </w:rPr>
        <w:t>стрке</w:t>
      </w:r>
      <w:proofErr w:type="spellEnd"/>
    </w:p>
    <w:p w14:paraId="3AC79EA9" w14:textId="45563BA4" w:rsidR="00B713CF" w:rsidRDefault="00B713CF" w:rsidP="00206B1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Код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83AD42E" w14:textId="43E2E43A" w:rsidR="00B713CF" w:rsidRDefault="00B713CF" w:rsidP="00206B1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9EF2671" wp14:editId="26A2855C">
            <wp:extent cx="4162425" cy="463867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463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A5BAF" w14:textId="6849C51D" w:rsidR="00B713CF" w:rsidRDefault="00B713CF" w:rsidP="00206B1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схема</w:t>
      </w:r>
    </w:p>
    <w:p w14:paraId="711BEA2F" w14:textId="2C121958" w:rsidR="00B713CF" w:rsidRPr="006F6D58" w:rsidRDefault="006F6D58" w:rsidP="00206B1F">
      <w:pPr>
        <w:rPr>
          <w:lang w:val="en-US"/>
        </w:rPr>
      </w:pPr>
      <w:r>
        <w:object w:dxaOrig="9226" w:dyaOrig="20881" w14:anchorId="1CBCEC0E">
          <v:shape id="_x0000_i1036" type="#_x0000_t75" style="width:321.55pt;height:727.9pt" o:ole="">
            <v:imagedata r:id="rId16" o:title=""/>
          </v:shape>
          <o:OLEObject Type="Embed" ProgID="Visio.Drawing.15" ShapeID="_x0000_i1036" DrawAspect="Content" ObjectID="_1736582725" r:id="rId17"/>
        </w:object>
      </w:r>
    </w:p>
    <w:p w14:paraId="51BD3D03" w14:textId="2E562BF2" w:rsidR="00B713CF" w:rsidRPr="00B713CF" w:rsidRDefault="00B713CF">
      <w:pPr>
        <w:rPr>
          <w:lang w:val="en-US"/>
        </w:rPr>
      </w:pPr>
      <w:r>
        <w:lastRenderedPageBreak/>
        <w:t>Тестовая ситуация</w:t>
      </w:r>
      <w:r>
        <w:rPr>
          <w:lang w:val="en-US"/>
        </w:rPr>
        <w:t>:</w:t>
      </w:r>
    </w:p>
    <w:p w14:paraId="59125CAA" w14:textId="77777777" w:rsidR="00B713CF" w:rsidRDefault="00B713CF">
      <w:r>
        <w:rPr>
          <w:noProof/>
        </w:rPr>
        <w:drawing>
          <wp:inline distT="0" distB="0" distL="0" distR="0" wp14:anchorId="712584D0" wp14:editId="1A3E9E92">
            <wp:extent cx="5940425" cy="1020445"/>
            <wp:effectExtent l="0" t="0" r="3175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2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2C386" w14:textId="77777777" w:rsidR="00B713CF" w:rsidRDefault="00B713CF">
      <w:pPr>
        <w:rPr>
          <w:lang w:val="en-US"/>
        </w:rPr>
      </w:pPr>
      <w:r>
        <w:t>Задание4</w:t>
      </w:r>
      <w:r>
        <w:rPr>
          <w:lang w:val="en-US"/>
        </w:rPr>
        <w:t>:</w:t>
      </w:r>
    </w:p>
    <w:p w14:paraId="14B134BC" w14:textId="77777777" w:rsidR="00B713CF" w:rsidRDefault="00B713CF" w:rsidP="00B713CF">
      <w:r>
        <w:t>Напишите </w:t>
      </w:r>
      <w:proofErr w:type="spellStart"/>
      <w:r>
        <w:t>when</w:t>
      </w:r>
      <w:proofErr w:type="spellEnd"/>
      <w:r>
        <w:t> выражение, которое принимает возраст как</w:t>
      </w:r>
    </w:p>
    <w:p w14:paraId="6D40C5CB" w14:textId="77777777" w:rsidR="00B713CF" w:rsidRDefault="00B713CF" w:rsidP="00B713CF">
      <w:r>
        <w:t>целое число и выводит стадию жизни, относящуюся к данному возрасту</w:t>
      </w:r>
    </w:p>
    <w:p w14:paraId="0EA513D1" w14:textId="77777777" w:rsidR="00B713CF" w:rsidRDefault="00B713CF" w:rsidP="00B713CF">
      <w:r>
        <w:t>(</w:t>
      </w:r>
      <w:proofErr w:type="spellStart"/>
      <w:r>
        <w:t>пр</w:t>
      </w:r>
      <w:proofErr w:type="spellEnd"/>
      <w:r>
        <w:t>: 0-2 – младенец).</w:t>
      </w:r>
    </w:p>
    <w:p w14:paraId="5418DA09" w14:textId="77777777" w:rsidR="00B713CF" w:rsidRPr="00B713CF" w:rsidRDefault="00B713CF" w:rsidP="00B713CF">
      <w:r>
        <w:t>Входные данные</w:t>
      </w:r>
      <w:r w:rsidRPr="00B713CF">
        <w:t xml:space="preserve">: </w:t>
      </w:r>
      <w:r>
        <w:rPr>
          <w:lang w:val="en-US"/>
        </w:rPr>
        <w:t>x</w:t>
      </w:r>
    </w:p>
    <w:p w14:paraId="320DA9F2" w14:textId="77777777" w:rsidR="006F6D58" w:rsidRDefault="00B713CF" w:rsidP="00B713CF">
      <w:r>
        <w:t>Выходные</w:t>
      </w:r>
      <w:r w:rsidRPr="00B713CF">
        <w:t>:</w:t>
      </w:r>
      <w:r>
        <w:t xml:space="preserve"> стадия жизни</w:t>
      </w:r>
    </w:p>
    <w:p w14:paraId="2810BCF8" w14:textId="77777777" w:rsidR="006F6D58" w:rsidRDefault="006F6D58" w:rsidP="00B713CF">
      <w:pPr>
        <w:rPr>
          <w:lang w:val="en-US"/>
        </w:rPr>
      </w:pPr>
      <w:r>
        <w:t>Код</w:t>
      </w:r>
      <w:r>
        <w:rPr>
          <w:lang w:val="en-US"/>
        </w:rPr>
        <w:t>:</w:t>
      </w:r>
    </w:p>
    <w:p w14:paraId="17FEB944" w14:textId="77777777" w:rsidR="006F6D58" w:rsidRDefault="006F6D58" w:rsidP="00B713CF">
      <w:r>
        <w:rPr>
          <w:noProof/>
        </w:rPr>
        <w:drawing>
          <wp:inline distT="0" distB="0" distL="0" distR="0" wp14:anchorId="1C38BC87" wp14:editId="3FAE1EED">
            <wp:extent cx="5940425" cy="398272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82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907F7F" w14:textId="77777777" w:rsidR="006F6D58" w:rsidRDefault="006F6D58" w:rsidP="00B713CF">
      <w:pPr>
        <w:rPr>
          <w:lang w:val="en-US"/>
        </w:rPr>
      </w:pPr>
      <w:r>
        <w:t>Блок схема</w:t>
      </w:r>
      <w:r>
        <w:rPr>
          <w:lang w:val="en-US"/>
        </w:rPr>
        <w:t>:</w:t>
      </w:r>
    </w:p>
    <w:p w14:paraId="6CF26D48" w14:textId="77777777" w:rsidR="006F6D58" w:rsidRDefault="006F6D58" w:rsidP="00B713CF">
      <w:r>
        <w:object w:dxaOrig="9196" w:dyaOrig="20461" w14:anchorId="59A9CCCD">
          <v:shape id="_x0000_i1033" type="#_x0000_t75" style="width:327.45pt;height:728.9pt" o:ole="">
            <v:imagedata r:id="rId20" o:title=""/>
          </v:shape>
          <o:OLEObject Type="Embed" ProgID="Visio.Drawing.15" ShapeID="_x0000_i1033" DrawAspect="Content" ObjectID="_1736582726" r:id="rId21"/>
        </w:object>
      </w:r>
    </w:p>
    <w:p w14:paraId="0C1DB469" w14:textId="77777777" w:rsidR="006F6D58" w:rsidRDefault="006F6D58" w:rsidP="00B713CF">
      <w:pPr>
        <w:rPr>
          <w:lang w:val="en-US"/>
        </w:rPr>
      </w:pPr>
      <w:r>
        <w:lastRenderedPageBreak/>
        <w:t>Тестовая ситуация</w:t>
      </w:r>
      <w:r>
        <w:rPr>
          <w:lang w:val="en-US"/>
        </w:rPr>
        <w:t>:</w:t>
      </w:r>
    </w:p>
    <w:p w14:paraId="464B6FAE" w14:textId="77777777" w:rsidR="006F6D58" w:rsidRDefault="006F6D58" w:rsidP="00B713CF">
      <w:r>
        <w:rPr>
          <w:noProof/>
        </w:rPr>
        <w:drawing>
          <wp:inline distT="0" distB="0" distL="0" distR="0" wp14:anchorId="782FC6C9" wp14:editId="736B92F3">
            <wp:extent cx="5940425" cy="1101725"/>
            <wp:effectExtent l="0" t="0" r="3175" b="31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0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9376D0" w14:textId="77777777" w:rsidR="005E3D39" w:rsidRDefault="006F6D58" w:rsidP="00B713CF">
      <w:pPr>
        <w:rPr>
          <w:lang w:val="en-US"/>
        </w:rPr>
      </w:pPr>
      <w:r>
        <w:t>Задание</w:t>
      </w:r>
      <w:r w:rsidR="005E3D39">
        <w:rPr>
          <w:lang w:val="en-US"/>
        </w:rPr>
        <w:t>5</w:t>
      </w:r>
    </w:p>
    <w:p w14:paraId="09ECA180" w14:textId="77777777" w:rsidR="005E3D39" w:rsidRDefault="005E3D39" w:rsidP="00B713CF">
      <w:r>
        <w:rPr>
          <w:noProof/>
        </w:rPr>
        <w:drawing>
          <wp:inline distT="0" distB="0" distL="0" distR="0" wp14:anchorId="083857B3" wp14:editId="7489185C">
            <wp:extent cx="4343400" cy="6667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8EA3F" w14:textId="77777777" w:rsidR="005E3D39" w:rsidRDefault="005E3D39" w:rsidP="00B713CF">
      <w:pPr>
        <w:rPr>
          <w:lang w:val="en-US"/>
        </w:rPr>
      </w:pPr>
      <w:r>
        <w:t>Входные данные</w:t>
      </w:r>
      <w:r>
        <w:rPr>
          <w:lang w:val="en-US"/>
        </w:rPr>
        <w:t>:num</w:t>
      </w:r>
    </w:p>
    <w:p w14:paraId="0B2E5B42" w14:textId="77777777" w:rsidR="005E3D39" w:rsidRDefault="005E3D39" w:rsidP="00B713CF">
      <w:r>
        <w:t>Выходные данные</w:t>
      </w:r>
      <w:r>
        <w:rPr>
          <w:lang w:val="en-US"/>
        </w:rPr>
        <w:t>:</w:t>
      </w:r>
      <w:r>
        <w:t xml:space="preserve"> описание числа</w:t>
      </w:r>
    </w:p>
    <w:p w14:paraId="12914FAA" w14:textId="6F962942" w:rsidR="005E3D39" w:rsidRDefault="005E3D39" w:rsidP="00B713CF">
      <w:r>
        <w:t>Код</w:t>
      </w:r>
    </w:p>
    <w:p w14:paraId="2BDCE493" w14:textId="77777777" w:rsidR="005E3D39" w:rsidRDefault="005E3D39" w:rsidP="00B713CF">
      <w:r>
        <w:rPr>
          <w:noProof/>
        </w:rPr>
        <w:drawing>
          <wp:inline distT="0" distB="0" distL="0" distR="0" wp14:anchorId="2094879D" wp14:editId="7D234E93">
            <wp:extent cx="4276725" cy="463867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463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F22C6" w14:textId="77777777" w:rsidR="005E3D39" w:rsidRDefault="005E3D39" w:rsidP="00B713CF">
      <w:pPr>
        <w:rPr>
          <w:lang w:val="en-US"/>
        </w:rPr>
      </w:pPr>
      <w:r>
        <w:t>Блок схема</w:t>
      </w:r>
      <w:r>
        <w:rPr>
          <w:lang w:val="en-US"/>
        </w:rPr>
        <w:t>:</w:t>
      </w:r>
    </w:p>
    <w:p w14:paraId="23F34AF5" w14:textId="77777777" w:rsidR="005E3D39" w:rsidRDefault="005E3D39" w:rsidP="00B713CF">
      <w:r>
        <w:object w:dxaOrig="8311" w:dyaOrig="10816" w14:anchorId="7643E3AE">
          <v:shape id="_x0000_i1038" type="#_x0000_t75" style="width:415.25pt;height:540.5pt" o:ole="">
            <v:imagedata r:id="rId25" o:title=""/>
          </v:shape>
          <o:OLEObject Type="Embed" ProgID="Visio.Drawing.15" ShapeID="_x0000_i1038" DrawAspect="Content" ObjectID="_1736582727" r:id="rId26"/>
        </w:object>
      </w:r>
    </w:p>
    <w:p w14:paraId="32A9647D" w14:textId="77777777" w:rsidR="005E3D39" w:rsidRDefault="005E3D39" w:rsidP="00B713CF">
      <w:pPr>
        <w:rPr>
          <w:lang w:val="en-US"/>
        </w:rPr>
      </w:pPr>
      <w:r>
        <w:t>Тестовая ситуация</w:t>
      </w:r>
      <w:r>
        <w:rPr>
          <w:lang w:val="en-US"/>
        </w:rPr>
        <w:t>:</w:t>
      </w:r>
    </w:p>
    <w:p w14:paraId="6C50D160" w14:textId="1B1009D1" w:rsidR="00B713CF" w:rsidRDefault="005E3D39" w:rsidP="00B713CF">
      <w:r>
        <w:rPr>
          <w:noProof/>
        </w:rPr>
        <w:drawing>
          <wp:inline distT="0" distB="0" distL="0" distR="0" wp14:anchorId="51554C0D" wp14:editId="1217FFE9">
            <wp:extent cx="5940425" cy="1071245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71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713CF">
        <w:br w:type="page"/>
      </w:r>
    </w:p>
    <w:p w14:paraId="3C606CF1" w14:textId="18298118" w:rsidR="00B713CF" w:rsidRDefault="005E3D39" w:rsidP="00206B1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6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0B4A3B7B" w14:textId="6A4E931A" w:rsidR="005E3D39" w:rsidRDefault="005E3D39" w:rsidP="00206B1F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C22978E" wp14:editId="461CE652">
            <wp:extent cx="4391025" cy="103822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E3D39">
        <w:rPr>
          <w:rFonts w:ascii="Times New Roman" w:hAnsi="Times New Roman" w:cs="Times New Roman"/>
          <w:sz w:val="28"/>
          <w:szCs w:val="28"/>
        </w:rPr>
        <w:t xml:space="preserve">(15 </w:t>
      </w:r>
      <w:proofErr w:type="gramStart"/>
      <w:r>
        <w:rPr>
          <w:rFonts w:ascii="Times New Roman" w:hAnsi="Times New Roman" w:cs="Times New Roman"/>
          <w:sz w:val="28"/>
          <w:szCs w:val="28"/>
        </w:rPr>
        <w:t>т.к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18 нет, а это последнее)</w:t>
      </w:r>
    </w:p>
    <w:p w14:paraId="636E34F8" w14:textId="7A8B9990" w:rsidR="005E3D39" w:rsidRDefault="005E3D39" w:rsidP="00206B1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год</w:t>
      </w:r>
    </w:p>
    <w:p w14:paraId="588F2B29" w14:textId="7576A44B" w:rsidR="005E3D39" w:rsidRDefault="005E3D39" w:rsidP="00206B1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</w:t>
      </w:r>
      <w:r w:rsidRPr="005E3D39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високосный ли этот год или нет</w:t>
      </w:r>
    </w:p>
    <w:p w14:paraId="6389BF8A" w14:textId="49F4AC01" w:rsidR="005E3D39" w:rsidRDefault="005E3D39" w:rsidP="00206B1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</w:t>
      </w:r>
    </w:p>
    <w:p w14:paraId="01D74305" w14:textId="665DA4C1" w:rsidR="005E3D39" w:rsidRDefault="005E3D39" w:rsidP="00206B1F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40C3EC4" wp14:editId="54D0B932">
            <wp:extent cx="3990975" cy="3829050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382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6680A" w14:textId="36E62A95" w:rsidR="005E3D39" w:rsidRDefault="005E3D39" w:rsidP="00206B1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Блок схем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6FC6062" w14:textId="361B436E" w:rsidR="005E3D39" w:rsidRDefault="005E3D39" w:rsidP="00206B1F">
      <w:r>
        <w:object w:dxaOrig="6571" w:dyaOrig="8400" w14:anchorId="235C6850">
          <v:shape id="_x0000_i1039" type="#_x0000_t75" style="width:328.45pt;height:420.15pt" o:ole="">
            <v:imagedata r:id="rId30" o:title=""/>
          </v:shape>
          <o:OLEObject Type="Embed" ProgID="Visio.Drawing.15" ShapeID="_x0000_i1039" DrawAspect="Content" ObjectID="_1736582728" r:id="rId31"/>
        </w:object>
      </w:r>
    </w:p>
    <w:p w14:paraId="4EF698F2" w14:textId="4741664F" w:rsidR="005E3D39" w:rsidRDefault="005E3D39" w:rsidP="00206B1F">
      <w:pPr>
        <w:rPr>
          <w:lang w:val="en-US"/>
        </w:rPr>
      </w:pPr>
      <w:r>
        <w:t>Тестовая ситуация</w:t>
      </w:r>
      <w:r>
        <w:rPr>
          <w:lang w:val="en-US"/>
        </w:rPr>
        <w:t>:</w:t>
      </w:r>
    </w:p>
    <w:p w14:paraId="32FECA61" w14:textId="1B63AA1E" w:rsidR="005E3D39" w:rsidRDefault="005E3D39" w:rsidP="00206B1F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AAD0B55" wp14:editId="75E51C06">
            <wp:extent cx="5940425" cy="1040765"/>
            <wp:effectExtent l="0" t="0" r="3175" b="698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40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211F8" w14:textId="19D1FC1A" w:rsidR="005E3D39" w:rsidRPr="005E3D39" w:rsidRDefault="005E3D39" w:rsidP="00206B1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</w:t>
      </w:r>
      <w:r w:rsidRPr="005E3D39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мы изучили метод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Pr="005E3D3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if</w:t>
      </w:r>
      <w:r w:rsidRPr="005E3D3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функции и синтаксис</w:t>
      </w:r>
    </w:p>
    <w:sectPr w:rsidR="005E3D39" w:rsidRPr="005E3D39" w:rsidSect="005F487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6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5018D"/>
    <w:rsid w:val="00004E03"/>
    <w:rsid w:val="000513C3"/>
    <w:rsid w:val="001D6E86"/>
    <w:rsid w:val="00206B1F"/>
    <w:rsid w:val="002502AF"/>
    <w:rsid w:val="002926CA"/>
    <w:rsid w:val="00350268"/>
    <w:rsid w:val="003D4F86"/>
    <w:rsid w:val="00405417"/>
    <w:rsid w:val="005E3D39"/>
    <w:rsid w:val="005F4875"/>
    <w:rsid w:val="006A332C"/>
    <w:rsid w:val="006F6D58"/>
    <w:rsid w:val="0075018D"/>
    <w:rsid w:val="0090349B"/>
    <w:rsid w:val="0095449A"/>
    <w:rsid w:val="009B441E"/>
    <w:rsid w:val="00A64B5A"/>
    <w:rsid w:val="00AA6BE1"/>
    <w:rsid w:val="00AD4547"/>
    <w:rsid w:val="00B713CF"/>
    <w:rsid w:val="00BF5D1F"/>
    <w:rsid w:val="00CD2316"/>
    <w:rsid w:val="00D149A8"/>
    <w:rsid w:val="00DA0919"/>
    <w:rsid w:val="00F127D7"/>
    <w:rsid w:val="00F85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6A8B9E4"/>
  <w15:docId w15:val="{52D83CB9-43C1-4502-A1A0-587FF0FEED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F4875"/>
  </w:style>
  <w:style w:type="paragraph" w:styleId="1">
    <w:name w:val="heading 1"/>
    <w:basedOn w:val="a"/>
    <w:link w:val="10"/>
    <w:uiPriority w:val="9"/>
    <w:qFormat/>
    <w:rsid w:val="0090349B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0349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1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5018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90349B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0349B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customStyle="1" w:styleId="msonormal0">
    <w:name w:val="msonormal"/>
    <w:basedOn w:val="a"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uthor">
    <w:name w:val="author"/>
    <w:basedOn w:val="a0"/>
    <w:rsid w:val="0090349B"/>
  </w:style>
  <w:style w:type="character" w:styleId="a5">
    <w:name w:val="Hyperlink"/>
    <w:basedOn w:val="a0"/>
    <w:uiPriority w:val="99"/>
    <w:unhideWhenUsed/>
    <w:rsid w:val="0090349B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90349B"/>
    <w:rPr>
      <w:color w:val="800080"/>
      <w:u w:val="single"/>
    </w:rPr>
  </w:style>
  <w:style w:type="character" w:customStyle="1" w:styleId="screen-reader-text">
    <w:name w:val="screen-reader-text"/>
    <w:basedOn w:val="a0"/>
    <w:rsid w:val="0090349B"/>
  </w:style>
  <w:style w:type="paragraph" w:styleId="a7">
    <w:name w:val="Normal (Web)"/>
    <w:basedOn w:val="a"/>
    <w:uiPriority w:val="99"/>
    <w:semiHidden/>
    <w:unhideWhenUsed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90349B"/>
    <w:rPr>
      <w:b/>
      <w:bCs/>
    </w:rPr>
  </w:style>
  <w:style w:type="character" w:customStyle="1" w:styleId="crayon-t">
    <w:name w:val="crayon-t"/>
    <w:basedOn w:val="a0"/>
    <w:rsid w:val="0090349B"/>
  </w:style>
  <w:style w:type="character" w:customStyle="1" w:styleId="crayon-h">
    <w:name w:val="crayon-h"/>
    <w:basedOn w:val="a0"/>
    <w:rsid w:val="0090349B"/>
  </w:style>
  <w:style w:type="character" w:customStyle="1" w:styleId="crayon-v">
    <w:name w:val="crayon-v"/>
    <w:basedOn w:val="a0"/>
    <w:rsid w:val="0090349B"/>
  </w:style>
  <w:style w:type="character" w:customStyle="1" w:styleId="crayon-sy">
    <w:name w:val="crayon-sy"/>
    <w:basedOn w:val="a0"/>
    <w:rsid w:val="0090349B"/>
  </w:style>
  <w:style w:type="character" w:customStyle="1" w:styleId="crayon-i">
    <w:name w:val="crayon-i"/>
    <w:basedOn w:val="a0"/>
    <w:rsid w:val="0090349B"/>
  </w:style>
  <w:style w:type="character" w:customStyle="1" w:styleId="crayon-m">
    <w:name w:val="crayon-m"/>
    <w:basedOn w:val="a0"/>
    <w:rsid w:val="0090349B"/>
  </w:style>
  <w:style w:type="character" w:customStyle="1" w:styleId="crayon-e">
    <w:name w:val="crayon-e"/>
    <w:basedOn w:val="a0"/>
    <w:rsid w:val="0090349B"/>
  </w:style>
  <w:style w:type="character" w:customStyle="1" w:styleId="crayon-o">
    <w:name w:val="crayon-o"/>
    <w:basedOn w:val="a0"/>
    <w:rsid w:val="0090349B"/>
  </w:style>
  <w:style w:type="character" w:customStyle="1" w:styleId="crayon-r">
    <w:name w:val="crayon-r"/>
    <w:basedOn w:val="a0"/>
    <w:rsid w:val="0090349B"/>
  </w:style>
  <w:style w:type="character" w:customStyle="1" w:styleId="crayon-st">
    <w:name w:val="crayon-st"/>
    <w:basedOn w:val="a0"/>
    <w:rsid w:val="0090349B"/>
  </w:style>
  <w:style w:type="character" w:customStyle="1" w:styleId="crayon-cn">
    <w:name w:val="crayon-cn"/>
    <w:basedOn w:val="a0"/>
    <w:rsid w:val="0090349B"/>
  </w:style>
  <w:style w:type="character" w:customStyle="1" w:styleId="crayon-s">
    <w:name w:val="crayon-s"/>
    <w:basedOn w:val="a0"/>
    <w:rsid w:val="0090349B"/>
  </w:style>
  <w:style w:type="character" w:customStyle="1" w:styleId="crayon-c">
    <w:name w:val="crayon-c"/>
    <w:basedOn w:val="a0"/>
    <w:rsid w:val="0090349B"/>
  </w:style>
  <w:style w:type="character" w:customStyle="1" w:styleId="term-icon">
    <w:name w:val="term-icon"/>
    <w:basedOn w:val="a0"/>
    <w:rsid w:val="0090349B"/>
  </w:style>
  <w:style w:type="character" w:customStyle="1" w:styleId="meta-nav">
    <w:name w:val="meta-nav"/>
    <w:basedOn w:val="a0"/>
    <w:rsid w:val="009034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59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04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055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F2F2F2"/>
            <w:right w:val="none" w:sz="0" w:space="0" w:color="auto"/>
          </w:divBdr>
          <w:divsChild>
            <w:div w:id="183837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804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5212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905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226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777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7921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630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1775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3206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572050">
          <w:marLeft w:val="0"/>
          <w:marRight w:val="0"/>
          <w:marTop w:val="0"/>
          <w:marBottom w:val="0"/>
          <w:divBdr>
            <w:top w:val="single" w:sz="6" w:space="0" w:color="EDEDED"/>
            <w:left w:val="single" w:sz="6" w:space="0" w:color="EDEDED"/>
            <w:bottom w:val="single" w:sz="6" w:space="0" w:color="EDEDED"/>
            <w:right w:val="single" w:sz="6" w:space="0" w:color="EDEDED"/>
          </w:divBdr>
          <w:divsChild>
            <w:div w:id="189465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1465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2.vsdx"/><Relationship Id="rId34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7.emf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7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3.emf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image" Target="media/image2.jpeg"/><Relationship Id="rId11" Type="http://schemas.openxmlformats.org/officeDocument/2006/relationships/image" Target="media/image6.png"/><Relationship Id="rId24" Type="http://schemas.openxmlformats.org/officeDocument/2006/relationships/image" Target="media/image16.png"/><Relationship Id="rId32" Type="http://schemas.openxmlformats.org/officeDocument/2006/relationships/image" Target="media/image22.png"/><Relationship Id="rId5" Type="http://schemas.openxmlformats.org/officeDocument/2006/relationships/image" Target="media/image1.jpeg"/><Relationship Id="rId15" Type="http://schemas.openxmlformats.org/officeDocument/2006/relationships/image" Target="media/image9.pn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10" Type="http://schemas.openxmlformats.org/officeDocument/2006/relationships/image" Target="media/image5.png"/><Relationship Id="rId19" Type="http://schemas.openxmlformats.org/officeDocument/2006/relationships/image" Target="media/image12.png"/><Relationship Id="rId31" Type="http://schemas.openxmlformats.org/officeDocument/2006/relationships/package" Target="embeddings/Microsoft_Visio_Drawing4.vsdx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emf"/><Relationship Id="rId8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6CD797-24E2-43C3-9773-684120DAEE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3</Pages>
  <Words>254</Words>
  <Characters>1450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ypnor</Company>
  <LinksUpToDate>false</LinksUpToDate>
  <CharactersWithSpaces>1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5Л-11</dc:creator>
  <cp:keywords/>
  <dc:description/>
  <cp:lastModifiedBy>305-11</cp:lastModifiedBy>
  <cp:revision>2</cp:revision>
  <dcterms:created xsi:type="dcterms:W3CDTF">2023-01-30T06:19:00Z</dcterms:created>
  <dcterms:modified xsi:type="dcterms:W3CDTF">2023-01-30T06:19:00Z</dcterms:modified>
</cp:coreProperties>
</file>